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dat" ContentType="text/plain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&#65279;<?xml version="1.0" encoding="utf-8"?><Relationships xmlns="http://schemas.openxmlformats.org/package/2006/relationships"><Relationship Type="http://schemas.openxmlformats.org/officeDocument/2006/relationships/extended-properties" Target="docProps/app.xml" Id="rId3" /><Relationship Type="http://schemas.openxmlformats.org/package/2006/relationships/metadata/core-properties" Target="docProps/core.xml" Id="rId2" /><Relationship Type="http://schemas.openxmlformats.org/officeDocument/2006/relationships/officeDocument" Target="word/document.xml" Id="rId1" /><Relationship Type="http://schemas.microsoft.com/office/2006/relationships/txt" Target="/udata/data.dat" Id="R5e8e034140864745" 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D2D8DA5" w14:textId="77777777" w:rsidR="00FA5FCB" w:rsidRDefault="00E72B7A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7696" behindDoc="0" locked="0" layoutInCell="1" allowOverlap="1" wp14:anchorId="209160C8" wp14:editId="043A90C8">
                <wp:simplePos x="0" y="0"/>
                <wp:positionH relativeFrom="column">
                  <wp:posOffset>1369060</wp:posOffset>
                </wp:positionH>
                <wp:positionV relativeFrom="paragraph">
                  <wp:posOffset>121285</wp:posOffset>
                </wp:positionV>
                <wp:extent cx="628650" cy="1404620"/>
                <wp:effectExtent l="0" t="0" r="0" b="6350"/>
                <wp:wrapSquare wrapText="bothSides"/>
                <wp:docPr id="10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5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BD0E5F3" w14:textId="77777777" w:rsidR="00E72B7A" w:rsidRPr="00E72B7A" w:rsidRDefault="00E72B7A" w:rsidP="00E72B7A">
                            <w:pPr>
                              <w:rPr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Max Siz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209160C8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107.8pt;margin-top:9.55pt;width:49.5pt;height:110.6pt;z-index:25167769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" filled="f" stroked="f">
                <v:textbox style="mso-fit-shape-to-text:t">
                  <w:txbxContent>
                    <w:p w14:paraId="7BD0E5F3" w14:textId="77777777" w:rsidR="00E72B7A" w:rsidRPr="00E72B7A" w:rsidRDefault="00E72B7A" w:rsidP="00E72B7A">
                      <w:pPr>
                        <w:rPr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>
                        <w:rPr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Max Size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5D0FE01" wp14:editId="4DAD52CA">
                <wp:simplePos x="0" y="0"/>
                <wp:positionH relativeFrom="column">
                  <wp:posOffset>782574</wp:posOffset>
                </wp:positionH>
                <wp:positionV relativeFrom="paragraph">
                  <wp:posOffset>-40805</wp:posOffset>
                </wp:positionV>
                <wp:extent cx="215504" cy="1799995"/>
                <wp:effectExtent l="7938" t="68262" r="21272" b="21273"/>
                <wp:wrapNone/>
                <wp:docPr id="1" name="左大括号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215504" cy="1799995"/>
                        </a:xfrm>
                        <a:prstGeom prst="leftBrac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4F1271A"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左大括号 1" o:spid="_x0000_s1026" type="#_x0000_t87" style="position:absolute;left:0;text-align:left;margin-left:61.6pt;margin-top:-3.2pt;width:16.95pt;height:141.75pt;rotation:9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" adj="215" strokecolor="#5b9bd5 [3204]" strokeweight=".5pt">
                <v:stroke joinstyle="miter"/>
              </v:shape>
            </w:pict>
          </mc:Fallback>
        </mc:AlternateContent>
      </w:r>
      <w:r w:rsidR="00FA5FCB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D4DF4D7" wp14:editId="02B68D56">
                <wp:simplePos x="0" y="0"/>
                <wp:positionH relativeFrom="column">
                  <wp:posOffset>1567962</wp:posOffset>
                </wp:positionH>
                <wp:positionV relativeFrom="paragraph">
                  <wp:posOffset>-1156646</wp:posOffset>
                </wp:positionV>
                <wp:extent cx="206451" cy="3361721"/>
                <wp:effectExtent l="3493" t="72707" r="25717" b="25718"/>
                <wp:wrapNone/>
                <wp:docPr id="2" name="左大括号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206451" cy="3361721"/>
                        </a:xfrm>
                        <a:prstGeom prst="leftBrac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B78070" id="左大括号 2" o:spid="_x0000_s1026" type="#_x0000_t87" style="position:absolute;left:0;text-align:left;margin-left:123.45pt;margin-top:-91.05pt;width:16.25pt;height:264.7pt;rotation:9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" adj="111" strokecolor="#5b9bd5 [3204]" strokeweight=".5pt">
                <v:stroke joinstyle="miter"/>
              </v:shape>
            </w:pict>
          </mc:Fallback>
        </mc:AlternateContent>
      </w:r>
    </w:p>
    <w:p w14:paraId="379FD94B" w14:textId="77777777" w:rsidR="00FA5FCB" w:rsidRDefault="00285896">
      <w:r>
        <w:rPr>
          <w:noProof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03296E78" wp14:editId="677FAAB0">
                <wp:simplePos x="0" y="0"/>
                <wp:positionH relativeFrom="column">
                  <wp:posOffset>-481811</wp:posOffset>
                </wp:positionH>
                <wp:positionV relativeFrom="paragraph">
                  <wp:posOffset>110159</wp:posOffset>
                </wp:positionV>
                <wp:extent cx="473710" cy="1404620"/>
                <wp:effectExtent l="0" t="0" r="0" b="6350"/>
                <wp:wrapSquare wrapText="bothSides"/>
                <wp:docPr id="1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371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A936A13" w14:textId="77777777" w:rsidR="00285896" w:rsidRPr="00E72B7A" w:rsidRDefault="00285896" w:rsidP="00285896">
                            <w:pPr>
                              <w:rPr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proofErr w:type="gramStart"/>
                            <w:r>
                              <w:rPr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task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3296E78" id="_x0000_s1027" type="#_x0000_t202" style="position:absolute;left:0;text-align:left;margin-left:-37.95pt;margin-top:8.65pt;width:37.3pt;height:110.6pt;z-index:2516797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" filled="f" stroked="f">
                <v:textbox style="mso-fit-shape-to-text:t">
                  <w:txbxContent>
                    <w:p w14:paraId="1A936A13" w14:textId="77777777" w:rsidR="00285896" w:rsidRPr="00E72B7A" w:rsidRDefault="00285896" w:rsidP="00285896">
                      <w:pPr>
                        <w:rPr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proofErr w:type="gramStart"/>
                      <w:r>
                        <w:rPr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task</w:t>
                      </w:r>
                      <w:proofErr w:type="gramEnd"/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0A5FF0BC" w14:textId="77777777" w:rsidR="00FA5FCB" w:rsidRDefault="00667F80">
      <w:r>
        <w:rPr>
          <w:noProof/>
        </w:rPr>
        <mc:AlternateContent>
          <mc:Choice Requires="wps">
            <w:drawing>
              <wp:anchor distT="45720" distB="45720" distL="114300" distR="114300" simplePos="0" relativeHeight="251703296" behindDoc="0" locked="0" layoutInCell="1" allowOverlap="1" wp14:anchorId="0B28C043" wp14:editId="35647679">
                <wp:simplePos x="0" y="0"/>
                <wp:positionH relativeFrom="column">
                  <wp:posOffset>2707641</wp:posOffset>
                </wp:positionH>
                <wp:positionV relativeFrom="paragraph">
                  <wp:posOffset>67309</wp:posOffset>
                </wp:positionV>
                <wp:extent cx="473710" cy="1404620"/>
                <wp:effectExtent l="0" t="0" r="0" b="6350"/>
                <wp:wrapSquare wrapText="bothSides"/>
                <wp:docPr id="2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371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AE911E4" w14:textId="77777777" w:rsidR="00667F80" w:rsidRPr="00E72B7A" w:rsidRDefault="00667F80" w:rsidP="00667F80">
                            <w:pPr>
                              <w:rPr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proofErr w:type="gramStart"/>
                            <w:r>
                              <w:rPr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task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B28C043" id="_x0000_s1028" type="#_x0000_t202" style="position:absolute;left:0;text-align:left;margin-left:213.2pt;margin-top:5.3pt;width:37.3pt;height:110.6pt;z-index:25170329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" filled="f" stroked="f">
                <v:textbox style="mso-fit-shape-to-text:t">
                  <w:txbxContent>
                    <w:p w14:paraId="7AE911E4" w14:textId="77777777" w:rsidR="00667F80" w:rsidRPr="00E72B7A" w:rsidRDefault="00667F80" w:rsidP="00667F80">
                      <w:pPr>
                        <w:rPr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proofErr w:type="gramStart"/>
                      <w:r>
                        <w:rPr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task</w:t>
                      </w:r>
                      <w:proofErr w:type="gramEnd"/>
                    </w:p>
                  </w:txbxContent>
                </v:textbox>
                <w10:wrap type="square"/>
              </v:shape>
            </w:pict>
          </mc:Fallback>
        </mc:AlternateContent>
      </w:r>
      <w:r w:rsidR="00C01C57"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6A21D945" wp14:editId="2F9919B0">
                <wp:simplePos x="0" y="0"/>
                <wp:positionH relativeFrom="column">
                  <wp:posOffset>-482872</wp:posOffset>
                </wp:positionH>
                <wp:positionV relativeFrom="paragraph">
                  <wp:posOffset>102524</wp:posOffset>
                </wp:positionV>
                <wp:extent cx="45719" cy="2039063"/>
                <wp:effectExtent l="400050" t="0" r="12065" b="75565"/>
                <wp:wrapNone/>
                <wp:docPr id="18" name="曲线连接符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19" cy="2039063"/>
                        </a:xfrm>
                        <a:prstGeom prst="curvedConnector3">
                          <a:avLst>
                            <a:gd name="adj1" fmla="val -869188"/>
                          </a:avLst>
                        </a:prstGeom>
                        <a:ln>
                          <a:solidFill>
                            <a:srgbClr val="92D050"/>
                          </a:solidFill>
                          <a:prstDash val="dashDot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157A235" id="_x0000_t38" coordsize="21600,21600" o:spt="38" o:oned="t" path="m,c@0,0@1,5400@1,10800@1,16200@2,21600,21600,21600e" filled="f">
                <v:formulas>
                  <v:f eqn="mid #0 0"/>
                  <v:f eqn="val #0"/>
                  <v:f eqn="mid #0 2160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曲线连接符 18" o:spid="_x0000_s1026" type="#_x0000_t38" style="position:absolute;left:0;text-align:left;margin-left:-38pt;margin-top:8.05pt;width:3.6pt;height:160.5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" adj="-187745" strokecolor="#92d050" strokeweight=".5pt">
                <v:stroke dashstyle="dashDot" endarrow="block" joinstyle="miter"/>
              </v:shape>
            </w:pict>
          </mc:Fallback>
        </mc:AlternateContent>
      </w:r>
      <w:r w:rsidR="00285896">
        <w:rPr>
          <w:noProof/>
        </w:rPr>
        <mc:AlternateContent>
          <mc:Choice Requires="wps">
            <w:drawing>
              <wp:anchor distT="45720" distB="45720" distL="114300" distR="114300" simplePos="0" relativeHeight="251684864" behindDoc="0" locked="0" layoutInCell="1" allowOverlap="1" wp14:anchorId="1F7B44D0" wp14:editId="570BAB2A">
                <wp:simplePos x="0" y="0"/>
                <wp:positionH relativeFrom="column">
                  <wp:posOffset>-600710</wp:posOffset>
                </wp:positionH>
                <wp:positionV relativeFrom="paragraph">
                  <wp:posOffset>235585</wp:posOffset>
                </wp:positionV>
                <wp:extent cx="958215" cy="1404620"/>
                <wp:effectExtent l="0" t="0" r="0" b="6350"/>
                <wp:wrapSquare wrapText="bothSides"/>
                <wp:docPr id="1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58215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DB53A84" w14:textId="77777777" w:rsidR="00285896" w:rsidRPr="00E72B7A" w:rsidRDefault="00285896" w:rsidP="00285896">
                            <w:pPr>
                              <w:rPr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proofErr w:type="gramStart"/>
                            <w:r>
                              <w:rPr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execute/submit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F7B44D0" id="_x0000_s1029" type="#_x0000_t202" style="position:absolute;left:0;text-align:left;margin-left:-47.3pt;margin-top:18.55pt;width:75.45pt;height:110.6pt;z-index:2516848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" filled="f" stroked="f">
                <v:textbox style="mso-fit-shape-to-text:t">
                  <w:txbxContent>
                    <w:p w14:paraId="7DB53A84" w14:textId="77777777" w:rsidR="00285896" w:rsidRPr="00E72B7A" w:rsidRDefault="00285896" w:rsidP="00285896">
                      <w:pPr>
                        <w:rPr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proofErr w:type="gramStart"/>
                      <w:r>
                        <w:rPr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execute/submit</w:t>
                      </w:r>
                      <w:proofErr w:type="gramEnd"/>
                    </w:p>
                  </w:txbxContent>
                </v:textbox>
                <w10:wrap type="square"/>
              </v:shape>
            </w:pict>
          </mc:Fallback>
        </mc:AlternateContent>
      </w:r>
      <w:r w:rsidR="00C01C57" w:rsidRPr="00285896">
        <w:rPr>
          <w:noProof/>
          <w:color w:val="C00000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75B24EA9" wp14:editId="54809285">
                <wp:simplePos x="0" y="0"/>
                <wp:positionH relativeFrom="column">
                  <wp:posOffset>-267719</wp:posOffset>
                </wp:positionH>
                <wp:positionV relativeFrom="paragraph">
                  <wp:posOffset>185651</wp:posOffset>
                </wp:positionV>
                <wp:extent cx="322730" cy="528103"/>
                <wp:effectExtent l="0" t="0" r="77470" b="62865"/>
                <wp:wrapNone/>
                <wp:docPr id="12" name="直接箭头连接符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22730" cy="528103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C0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DC692E4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12" o:spid="_x0000_s1026" type="#_x0000_t32" style="position:absolute;left:0;text-align:left;margin-left:-21.1pt;margin-top:14.6pt;width:25.4pt;height:41.6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" strokecolor="#c00000" strokeweight=".5pt">
                <v:stroke endarrow="block" joinstyle="miter"/>
              </v:shape>
            </w:pict>
          </mc:Fallback>
        </mc:AlternateContent>
      </w:r>
      <w:r w:rsidR="00E72B7A">
        <w:rPr>
          <w:noProof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6381CC29" wp14:editId="0582248E">
                <wp:simplePos x="0" y="0"/>
                <wp:positionH relativeFrom="column">
                  <wp:posOffset>575452</wp:posOffset>
                </wp:positionH>
                <wp:positionV relativeFrom="paragraph">
                  <wp:posOffset>102235</wp:posOffset>
                </wp:positionV>
                <wp:extent cx="713740" cy="1404620"/>
                <wp:effectExtent l="0" t="0" r="0" b="6350"/>
                <wp:wrapSquare wrapText="bothSides"/>
                <wp:docPr id="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1374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A33CE70" w14:textId="77777777" w:rsidR="00E72B7A" w:rsidRPr="00E72B7A" w:rsidRDefault="00E72B7A" w:rsidP="00E72B7A">
                            <w:pPr>
                              <w:rPr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Core Siz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381CC29" id="_x0000_s1030" type="#_x0000_t202" style="position:absolute;left:0;text-align:left;margin-left:45.3pt;margin-top:8.05pt;width:56.2pt;height:110.6pt;z-index:2516756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" filled="f" stroked="f">
                <v:textbox style="mso-fit-shape-to-text:t">
                  <w:txbxContent>
                    <w:p w14:paraId="3A33CE70" w14:textId="77777777" w:rsidR="00E72B7A" w:rsidRPr="00E72B7A" w:rsidRDefault="00E72B7A" w:rsidP="00E72B7A">
                      <w:pPr>
                        <w:rPr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>
                        <w:rPr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Core Size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tbl>
      <w:tblPr>
        <w:tblStyle w:val="a3"/>
        <w:tblpPr w:leftFromText="180" w:rightFromText="180" w:vertAnchor="text" w:horzAnchor="margin" w:tblpY="670"/>
        <w:tblW w:w="0" w:type="auto"/>
        <w:tblLook w:val="04A0" w:firstRow="1" w:lastRow="0" w:firstColumn="1" w:lastColumn="0" w:noHBand="0" w:noVBand="1"/>
      </w:tblPr>
      <w:tblGrid>
        <w:gridCol w:w="689"/>
        <w:gridCol w:w="689"/>
        <w:gridCol w:w="508"/>
        <w:gridCol w:w="508"/>
        <w:gridCol w:w="508"/>
        <w:gridCol w:w="689"/>
        <w:gridCol w:w="689"/>
        <w:gridCol w:w="508"/>
        <w:gridCol w:w="508"/>
      </w:tblGrid>
      <w:tr w:rsidR="00E72B7A" w14:paraId="13DFE072" w14:textId="77777777" w:rsidTr="00FA5FCB">
        <w:trPr>
          <w:trHeight w:val="369"/>
        </w:trPr>
        <w:tc>
          <w:tcPr>
            <w:tcW w:w="689" w:type="dxa"/>
          </w:tcPr>
          <w:p w14:paraId="1DA311A6" w14:textId="1ADE308E" w:rsidR="00FA5FCB" w:rsidRPr="00FA5FCB" w:rsidRDefault="00E72B7A" w:rsidP="00FA5FCB">
            <w:pPr>
              <w:rPr>
                <w:sz w:val="15"/>
                <w:szCs w:val="15"/>
              </w:rPr>
            </w:pPr>
            <w:r>
              <w:rPr>
                <w:rFonts w:hint="eastAsia"/>
                <w:noProof/>
                <w:sz w:val="15"/>
                <w:szCs w:val="15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6CC0FF06" wp14:editId="75BABD64">
                      <wp:simplePos x="0" y="0"/>
                      <wp:positionH relativeFrom="column">
                        <wp:posOffset>138738</wp:posOffset>
                      </wp:positionH>
                      <wp:positionV relativeFrom="paragraph">
                        <wp:posOffset>182478</wp:posOffset>
                      </wp:positionV>
                      <wp:extent cx="4527" cy="276130"/>
                      <wp:effectExtent l="76200" t="0" r="71755" b="48260"/>
                      <wp:wrapNone/>
                      <wp:docPr id="3" name="直接箭头连接符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4527" cy="27613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62EB019" id="直接箭头连接符 3" o:spid="_x0000_s1026" type="#_x0000_t32" style="position:absolute;left:0;text-align:left;margin-left:10.9pt;margin-top:14.35pt;width:.35pt;height:21.75pt;flip:x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" strokecolor="#5b9bd5 [3204]" strokeweight=".5pt">
                      <v:stroke endarrow="block" joinstyle="miter"/>
                    </v:shape>
                  </w:pict>
                </mc:Fallback>
              </mc:AlternateContent>
            </w:r>
            <w:r w:rsidR="00FA5FCB">
              <w:rPr>
                <w:rFonts w:hint="eastAsia"/>
                <w:sz w:val="15"/>
                <w:szCs w:val="15"/>
              </w:rPr>
              <w:t>Worker</w:t>
            </w:r>
          </w:p>
        </w:tc>
        <w:tc>
          <w:tcPr>
            <w:tcW w:w="689" w:type="dxa"/>
          </w:tcPr>
          <w:p w14:paraId="13E8CD5F" w14:textId="056920E3" w:rsidR="00FA5FCB" w:rsidRDefault="00FA5FCB" w:rsidP="00FA5FCB">
            <w:r>
              <w:rPr>
                <w:rFonts w:hint="eastAsia"/>
                <w:sz w:val="15"/>
                <w:szCs w:val="15"/>
              </w:rPr>
              <w:t>Worker</w:t>
            </w:r>
          </w:p>
        </w:tc>
        <w:tc>
          <w:tcPr>
            <w:tcW w:w="508" w:type="dxa"/>
          </w:tcPr>
          <w:p w14:paraId="651B7499" w14:textId="2109FC68" w:rsidR="00FA5FCB" w:rsidRDefault="00FA5FCB" w:rsidP="00FA5FCB">
            <w:r>
              <w:t>…</w:t>
            </w:r>
          </w:p>
        </w:tc>
        <w:tc>
          <w:tcPr>
            <w:tcW w:w="508" w:type="dxa"/>
          </w:tcPr>
          <w:p w14:paraId="69550F89" w14:textId="77777777" w:rsidR="00FA5FCB" w:rsidRDefault="00FA5FCB" w:rsidP="00FA5FCB">
            <w:r>
              <w:t>…</w:t>
            </w:r>
          </w:p>
        </w:tc>
        <w:tc>
          <w:tcPr>
            <w:tcW w:w="508" w:type="dxa"/>
          </w:tcPr>
          <w:p w14:paraId="7F41E191" w14:textId="77777777" w:rsidR="00FA5FCB" w:rsidRDefault="00FA5FCB" w:rsidP="00FA5FCB">
            <w:r>
              <w:t>…</w:t>
            </w:r>
          </w:p>
        </w:tc>
        <w:tc>
          <w:tcPr>
            <w:tcW w:w="689" w:type="dxa"/>
          </w:tcPr>
          <w:p w14:paraId="1D777FF9" w14:textId="0EA67CE6" w:rsidR="00FA5FCB" w:rsidRDefault="00FA5FCB" w:rsidP="00FA5FCB">
            <w:r>
              <w:rPr>
                <w:rFonts w:hint="eastAsia"/>
                <w:sz w:val="15"/>
                <w:szCs w:val="15"/>
              </w:rPr>
              <w:t>Worker</w:t>
            </w:r>
          </w:p>
        </w:tc>
        <w:tc>
          <w:tcPr>
            <w:tcW w:w="689" w:type="dxa"/>
          </w:tcPr>
          <w:p w14:paraId="0C753685" w14:textId="77777777" w:rsidR="00FA5FCB" w:rsidRDefault="00FA5FCB" w:rsidP="00FA5FCB">
            <w:r>
              <w:rPr>
                <w:rFonts w:hint="eastAsia"/>
                <w:sz w:val="15"/>
                <w:szCs w:val="15"/>
              </w:rPr>
              <w:t>Worker</w:t>
            </w:r>
          </w:p>
        </w:tc>
        <w:tc>
          <w:tcPr>
            <w:tcW w:w="508" w:type="dxa"/>
          </w:tcPr>
          <w:p w14:paraId="07B9559A" w14:textId="77777777" w:rsidR="00FA5FCB" w:rsidRDefault="00FA5FCB" w:rsidP="00FA5FCB">
            <w:r>
              <w:t>…</w:t>
            </w:r>
          </w:p>
        </w:tc>
        <w:tc>
          <w:tcPr>
            <w:tcW w:w="508" w:type="dxa"/>
          </w:tcPr>
          <w:p w14:paraId="6C159AC8" w14:textId="77777777" w:rsidR="00FA5FCB" w:rsidRDefault="00FA5FCB" w:rsidP="00FA5FCB">
            <w:r>
              <w:t>…</w:t>
            </w:r>
          </w:p>
        </w:tc>
      </w:tr>
    </w:tbl>
    <w:tbl>
      <w:tblPr>
        <w:tblStyle w:val="a3"/>
        <w:tblpPr w:leftFromText="180" w:rightFromText="180" w:vertAnchor="page" w:horzAnchor="page" w:tblpX="4036" w:tblpY="6347"/>
        <w:tblW w:w="0" w:type="auto"/>
        <w:tblLook w:val="04A0" w:firstRow="1" w:lastRow="0" w:firstColumn="1" w:lastColumn="0" w:noHBand="0" w:noVBand="1"/>
      </w:tblPr>
      <w:tblGrid>
        <w:gridCol w:w="846"/>
      </w:tblGrid>
      <w:tr w:rsidR="00A60F26" w14:paraId="66F0E0CE" w14:textId="77777777" w:rsidTr="00A60F26">
        <w:tc>
          <w:tcPr>
            <w:tcW w:w="846" w:type="dxa"/>
          </w:tcPr>
          <w:p w14:paraId="0EB23D93" w14:textId="77777777" w:rsidR="00A60F26" w:rsidRPr="00FA5FCB" w:rsidRDefault="00A60F26" w:rsidP="00A60F26">
            <w:pPr>
              <w:rPr>
                <w:sz w:val="15"/>
                <w:szCs w:val="15"/>
              </w:rPr>
            </w:pPr>
            <w:proofErr w:type="spellStart"/>
            <w:r w:rsidRPr="00FA5FCB">
              <w:rPr>
                <w:rFonts w:hint="eastAsia"/>
                <w:sz w:val="15"/>
                <w:szCs w:val="15"/>
              </w:rPr>
              <w:t>Runable</w:t>
            </w:r>
            <w:proofErr w:type="spellEnd"/>
          </w:p>
        </w:tc>
      </w:tr>
      <w:tr w:rsidR="00A60F26" w14:paraId="41CCA004" w14:textId="77777777" w:rsidTr="00A60F26">
        <w:tc>
          <w:tcPr>
            <w:tcW w:w="846" w:type="dxa"/>
          </w:tcPr>
          <w:p w14:paraId="41ED25B6" w14:textId="77777777" w:rsidR="00A60F26" w:rsidRDefault="00A60F26" w:rsidP="00A60F26">
            <w:proofErr w:type="spellStart"/>
            <w:r w:rsidRPr="00FA5FCB">
              <w:rPr>
                <w:rFonts w:hint="eastAsia"/>
                <w:sz w:val="15"/>
                <w:szCs w:val="15"/>
              </w:rPr>
              <w:t>Runable</w:t>
            </w:r>
            <w:proofErr w:type="spellEnd"/>
          </w:p>
        </w:tc>
      </w:tr>
      <w:tr w:rsidR="00A60F26" w14:paraId="0B8B6244" w14:textId="77777777" w:rsidTr="00A60F26">
        <w:tc>
          <w:tcPr>
            <w:tcW w:w="846" w:type="dxa"/>
          </w:tcPr>
          <w:p w14:paraId="62239EAE" w14:textId="77777777" w:rsidR="00A60F26" w:rsidRDefault="00A60F26" w:rsidP="00A60F26">
            <w:proofErr w:type="spellStart"/>
            <w:r w:rsidRPr="00FA5FCB">
              <w:rPr>
                <w:rFonts w:hint="eastAsia"/>
                <w:sz w:val="15"/>
                <w:szCs w:val="15"/>
              </w:rPr>
              <w:t>Runable</w:t>
            </w:r>
            <w:proofErr w:type="spellEnd"/>
          </w:p>
        </w:tc>
      </w:tr>
      <w:tr w:rsidR="00A60F26" w14:paraId="6C1252E2" w14:textId="77777777" w:rsidTr="00A60F26">
        <w:tc>
          <w:tcPr>
            <w:tcW w:w="846" w:type="dxa"/>
          </w:tcPr>
          <w:p w14:paraId="7D457123" w14:textId="77777777" w:rsidR="00A60F26" w:rsidRDefault="00A60F26" w:rsidP="00A60F26">
            <w:pPr>
              <w:rPr>
                <w:rFonts w:hint="eastAsia"/>
              </w:rPr>
            </w:pPr>
            <w:r>
              <w:t>…</w:t>
            </w:r>
          </w:p>
        </w:tc>
      </w:tr>
      <w:tr w:rsidR="00A60F26" w14:paraId="7D281F4A" w14:textId="77777777" w:rsidTr="00A60F26">
        <w:tc>
          <w:tcPr>
            <w:tcW w:w="846" w:type="dxa"/>
          </w:tcPr>
          <w:p w14:paraId="16029C05" w14:textId="77777777" w:rsidR="00A60F26" w:rsidRDefault="00A60F26" w:rsidP="00A60F26">
            <w:r>
              <w:t>…</w:t>
            </w:r>
          </w:p>
        </w:tc>
      </w:tr>
      <w:tr w:rsidR="00A60F26" w14:paraId="09647DEA" w14:textId="77777777" w:rsidTr="00A60F26">
        <w:tc>
          <w:tcPr>
            <w:tcW w:w="846" w:type="dxa"/>
          </w:tcPr>
          <w:p w14:paraId="074551EC" w14:textId="77777777" w:rsidR="00A60F26" w:rsidRDefault="00A60F26" w:rsidP="00A60F26"/>
        </w:tc>
      </w:tr>
    </w:tbl>
    <w:p w14:paraId="6F3F2FCE" w14:textId="77777777" w:rsidR="00712044" w:rsidRDefault="00D67D4C">
      <w:pPr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312D6398" wp14:editId="355290DE">
                <wp:simplePos x="0" y="0"/>
                <wp:positionH relativeFrom="column">
                  <wp:posOffset>1953228</wp:posOffset>
                </wp:positionH>
                <wp:positionV relativeFrom="paragraph">
                  <wp:posOffset>2021517</wp:posOffset>
                </wp:positionV>
                <wp:extent cx="399326" cy="818789"/>
                <wp:effectExtent l="0" t="38100" r="58420" b="19685"/>
                <wp:wrapNone/>
                <wp:docPr id="31" name="曲线连接符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99326" cy="818789"/>
                        </a:xfrm>
                        <a:prstGeom prst="curvedConnector3">
                          <a:avLst>
                            <a:gd name="adj1" fmla="val 64730"/>
                          </a:avLst>
                        </a:prstGeom>
                        <a:ln>
                          <a:solidFill>
                            <a:srgbClr val="92D050"/>
                          </a:solidFill>
                          <a:prstDash val="dashDot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B51AC3" id="曲线连接符 31" o:spid="_x0000_s1026" type="#_x0000_t38" style="position:absolute;left:0;text-align:left;margin-left:153.8pt;margin-top:159.15pt;width:31.45pt;height:64.45pt;flip:y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" adj="13982" strokecolor="#92d050" strokeweight=".5pt">
                <v:stroke dashstyle="dashDot"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54D6BD49" wp14:editId="4D287E5F">
                <wp:simplePos x="0" y="0"/>
                <wp:positionH relativeFrom="column">
                  <wp:posOffset>-164313</wp:posOffset>
                </wp:positionH>
                <wp:positionV relativeFrom="paragraph">
                  <wp:posOffset>2715895</wp:posOffset>
                </wp:positionV>
                <wp:extent cx="1180216" cy="393145"/>
                <wp:effectExtent l="0" t="361950" r="58420" b="26035"/>
                <wp:wrapNone/>
                <wp:docPr id="39" name="线形标注 2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0216" cy="393145"/>
                        </a:xfrm>
                        <a:prstGeom prst="borderCallout2">
                          <a:avLst>
                            <a:gd name="adj1" fmla="val -7738"/>
                            <a:gd name="adj2" fmla="val 56484"/>
                            <a:gd name="adj3" fmla="val -46981"/>
                            <a:gd name="adj4" fmla="val 58020"/>
                            <a:gd name="adj5" fmla="val -86388"/>
                            <a:gd name="adj6" fmla="val 102782"/>
                          </a:avLst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9911269" w14:textId="77777777" w:rsidR="00D67D4C" w:rsidRPr="00D67D4C" w:rsidRDefault="00D67D4C" w:rsidP="00D67D4C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proofErr w:type="spellStart"/>
                            <w:proofErr w:type="gramStart"/>
                            <w:r>
                              <w:rPr>
                                <w:sz w:val="18"/>
                                <w:szCs w:val="18"/>
                              </w:rPr>
                              <w:t>workQueue.take</w:t>
                            </w:r>
                            <w:proofErr w:type="spellEnd"/>
                            <w:r>
                              <w:rPr>
                                <w:sz w:val="18"/>
                                <w:szCs w:val="18"/>
                              </w:rPr>
                              <w:t>(</w:t>
                            </w:r>
                            <w:r w:rsidRPr="00D67D4C">
                              <w:rPr>
                                <w:sz w:val="18"/>
                                <w:szCs w:val="18"/>
                              </w:rPr>
                              <w:t>)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4D6BD49" id="_x0000_t48" coordsize="21600,21600" o:spt="48" adj="-10080,24300,-3600,4050,-1800,4050" path="m@0@1l@2@3@4@5nfem,l21600,r,21600l,21600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/>
              </v:shapetype>
              <v:shape id="线形标注 2 39" o:spid="_x0000_s1031" type="#_x0000_t48" style="position:absolute;left:0;text-align:left;margin-left:-12.95pt;margin-top:213.85pt;width:92.95pt;height:30.95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" adj="22201,-18660,12532,-10148,12201,-1671" fillcolor="white [3201]" strokecolor="#70ad47 [3209]" strokeweight="1pt">
                <v:textbox>
                  <w:txbxContent>
                    <w:p w14:paraId="49911269" w14:textId="77777777" w:rsidR="00D67D4C" w:rsidRPr="00D67D4C" w:rsidRDefault="00D67D4C" w:rsidP="00D67D4C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proofErr w:type="spellStart"/>
                      <w:proofErr w:type="gramStart"/>
                      <w:r>
                        <w:rPr>
                          <w:sz w:val="18"/>
                          <w:szCs w:val="18"/>
                        </w:rPr>
                        <w:t>workQueue.take</w:t>
                      </w:r>
                      <w:proofErr w:type="spellEnd"/>
                      <w:r>
                        <w:rPr>
                          <w:sz w:val="18"/>
                          <w:szCs w:val="18"/>
                        </w:rPr>
                        <w:t>(</w:t>
                      </w:r>
                      <w:r w:rsidRPr="00D67D4C">
                        <w:rPr>
                          <w:sz w:val="18"/>
                          <w:szCs w:val="18"/>
                        </w:rPr>
                        <w:t>)</w:t>
                      </w:r>
                      <w:proofErr w:type="gramEnd"/>
                    </w:p>
                  </w:txbxContent>
                </v:textbox>
                <o:callout v:ext="edit" minusx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2584EF16" wp14:editId="77D4DA08">
                <wp:simplePos x="0" y="0"/>
                <wp:positionH relativeFrom="column">
                  <wp:posOffset>3567897</wp:posOffset>
                </wp:positionH>
                <wp:positionV relativeFrom="paragraph">
                  <wp:posOffset>2021518</wp:posOffset>
                </wp:positionV>
                <wp:extent cx="1759352" cy="590309"/>
                <wp:effectExtent l="666750" t="0" r="12700" b="19685"/>
                <wp:wrapNone/>
                <wp:docPr id="38" name="线形标注 2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59352" cy="590309"/>
                        </a:xfrm>
                        <a:prstGeom prst="borderCallout2">
                          <a:avLst>
                            <a:gd name="adj1" fmla="val 18750"/>
                            <a:gd name="adj2" fmla="val -8333"/>
                            <a:gd name="adj3" fmla="val 18750"/>
                            <a:gd name="adj4" fmla="val -16667"/>
                            <a:gd name="adj5" fmla="val 49977"/>
                            <a:gd name="adj6" fmla="val -37711"/>
                          </a:avLst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8BBFD30" w14:textId="77777777" w:rsidR="00D67D4C" w:rsidRPr="00D67D4C" w:rsidRDefault="00D67D4C" w:rsidP="00D67D4C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proofErr w:type="spellStart"/>
                            <w:proofErr w:type="gramStart"/>
                            <w:r w:rsidRPr="00D67D4C">
                              <w:rPr>
                                <w:sz w:val="18"/>
                                <w:szCs w:val="18"/>
                              </w:rPr>
                              <w:t>workQueue.poll</w:t>
                            </w:r>
                            <w:proofErr w:type="spellEnd"/>
                            <w:r w:rsidRPr="00D67D4C">
                              <w:rPr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D67D4C">
                              <w:rPr>
                                <w:sz w:val="18"/>
                                <w:szCs w:val="18"/>
                              </w:rPr>
                              <w:t>keepAliveTime</w:t>
                            </w:r>
                            <w:proofErr w:type="spellEnd"/>
                            <w:r w:rsidRPr="00D67D4C">
                              <w:rPr>
                                <w:sz w:val="18"/>
                                <w:szCs w:val="18"/>
                              </w:rPr>
                              <w:t xml:space="preserve">, </w:t>
                            </w:r>
                            <w:proofErr w:type="spellStart"/>
                            <w:r w:rsidRPr="00D67D4C">
                              <w:rPr>
                                <w:sz w:val="18"/>
                                <w:szCs w:val="18"/>
                              </w:rPr>
                              <w:t>TimeUnit.NANOSECONDS</w:t>
                            </w:r>
                            <w:proofErr w:type="spellEnd"/>
                            <w:r w:rsidRPr="00D67D4C">
                              <w:rPr>
                                <w:sz w:val="18"/>
                                <w:szCs w:val="18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84EF16" id="线形标注 2 38" o:spid="_x0000_s1032" type="#_x0000_t48" style="position:absolute;left:0;text-align:left;margin-left:280.95pt;margin-top:159.15pt;width:138.55pt;height:46.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" adj="-8146,10795" fillcolor="white [3201]" strokecolor="#70ad47 [3209]" strokeweight="1pt">
                <v:textbox>
                  <w:txbxContent>
                    <w:p w14:paraId="78BBFD30" w14:textId="77777777" w:rsidR="00D67D4C" w:rsidRPr="00D67D4C" w:rsidRDefault="00D67D4C" w:rsidP="00D67D4C">
                      <w:pPr>
                        <w:jc w:val="center"/>
                        <w:rPr>
                          <w:sz w:val="18"/>
                          <w:szCs w:val="18"/>
                        </w:rPr>
                      </w:pPr>
                      <w:proofErr w:type="spellStart"/>
                      <w:proofErr w:type="gramStart"/>
                      <w:r w:rsidRPr="00D67D4C">
                        <w:rPr>
                          <w:sz w:val="18"/>
                          <w:szCs w:val="18"/>
                        </w:rPr>
                        <w:t>workQueue.poll</w:t>
                      </w:r>
                      <w:proofErr w:type="spellEnd"/>
                      <w:r w:rsidRPr="00D67D4C">
                        <w:rPr>
                          <w:sz w:val="18"/>
                          <w:szCs w:val="18"/>
                        </w:rPr>
                        <w:t>(</w:t>
                      </w:r>
                      <w:proofErr w:type="spellStart"/>
                      <w:proofErr w:type="gramEnd"/>
                      <w:r w:rsidRPr="00D67D4C">
                        <w:rPr>
                          <w:sz w:val="18"/>
                          <w:szCs w:val="18"/>
                        </w:rPr>
                        <w:t>keepAliveTime</w:t>
                      </w:r>
                      <w:proofErr w:type="spellEnd"/>
                      <w:r w:rsidRPr="00D67D4C">
                        <w:rPr>
                          <w:sz w:val="18"/>
                          <w:szCs w:val="18"/>
                        </w:rPr>
                        <w:t xml:space="preserve">, </w:t>
                      </w:r>
                      <w:proofErr w:type="spellStart"/>
                      <w:r w:rsidRPr="00D67D4C">
                        <w:rPr>
                          <w:sz w:val="18"/>
                          <w:szCs w:val="18"/>
                        </w:rPr>
                        <w:t>TimeUnit.NANOSECONDS</w:t>
                      </w:r>
                      <w:proofErr w:type="spellEnd"/>
                      <w:r w:rsidRPr="00D67D4C">
                        <w:rPr>
                          <w:sz w:val="18"/>
                          <w:szCs w:val="18"/>
                        </w:rPr>
                        <w:t>)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A56112">
        <w:rPr>
          <w:noProof/>
        </w:rPr>
        <mc:AlternateContent>
          <mc:Choice Requires="wps">
            <w:drawing>
              <wp:anchor distT="45720" distB="45720" distL="114300" distR="114300" simplePos="0" relativeHeight="251715584" behindDoc="0" locked="0" layoutInCell="1" allowOverlap="1" wp14:anchorId="3BBD6A34" wp14:editId="6CA02C1F">
                <wp:simplePos x="0" y="0"/>
                <wp:positionH relativeFrom="column">
                  <wp:posOffset>2066925</wp:posOffset>
                </wp:positionH>
                <wp:positionV relativeFrom="paragraph">
                  <wp:posOffset>2209165</wp:posOffset>
                </wp:positionV>
                <wp:extent cx="805180" cy="1404620"/>
                <wp:effectExtent l="0" t="0" r="0" b="6350"/>
                <wp:wrapSquare wrapText="bothSides"/>
                <wp:docPr id="3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0518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D36686D" w14:textId="77777777" w:rsidR="00A56112" w:rsidRPr="00E72B7A" w:rsidRDefault="00A56112" w:rsidP="00A56112">
                            <w:pPr>
                              <w:rPr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非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阻塞</w:t>
                            </w:r>
                            <w:r>
                              <w:rPr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po</w:t>
                            </w:r>
                            <w:r w:rsidR="00D67D4C">
                              <w:rPr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l</w:t>
                            </w:r>
                            <w:r>
                              <w:rPr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l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BBD6A34" id="_x0000_s1033" type="#_x0000_t202" style="position:absolute;left:0;text-align:left;margin-left:162.75pt;margin-top:173.95pt;width:63.4pt;height:110.6pt;z-index:25171558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" filled="f" stroked="f">
                <v:textbox style="mso-fit-shape-to-text:t">
                  <w:txbxContent>
                    <w:p w14:paraId="1D36686D" w14:textId="77777777" w:rsidR="00A56112" w:rsidRPr="00E72B7A" w:rsidRDefault="00A56112" w:rsidP="00A56112">
                      <w:pPr>
                        <w:rPr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非</w:t>
                      </w:r>
                      <w:r>
                        <w:rPr>
                          <w:rFonts w:hint="eastAsia"/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阻塞</w:t>
                      </w:r>
                      <w:r>
                        <w:rPr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po</w:t>
                      </w:r>
                      <w:r w:rsidR="00D67D4C">
                        <w:rPr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l</w:t>
                      </w:r>
                      <w:r>
                        <w:rPr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l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CB5C0A"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57C99C4B" wp14:editId="6C7DCCF9">
                <wp:simplePos x="0" y="0"/>
                <wp:positionH relativeFrom="column">
                  <wp:posOffset>3067051</wp:posOffset>
                </wp:positionH>
                <wp:positionV relativeFrom="paragraph">
                  <wp:posOffset>34290</wp:posOffset>
                </wp:positionV>
                <wp:extent cx="63500" cy="1870075"/>
                <wp:effectExtent l="19050" t="0" r="374650" b="73025"/>
                <wp:wrapNone/>
                <wp:docPr id="33" name="曲线连接符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00" cy="1870075"/>
                        </a:xfrm>
                        <a:prstGeom prst="curvedConnector3">
                          <a:avLst>
                            <a:gd name="adj1" fmla="val 654317"/>
                          </a:avLst>
                        </a:prstGeom>
                        <a:ln>
                          <a:solidFill>
                            <a:srgbClr val="92D050"/>
                          </a:solidFill>
                          <a:prstDash val="dashDot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D7824B6" id="曲线连接符 33" o:spid="_x0000_s1026" type="#_x0000_t38" style="position:absolute;left:0;text-align:left;margin-left:241.5pt;margin-top:2.7pt;width:5pt;height:147.2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" adj="141332" strokecolor="#92d050" strokeweight=".5pt">
                <v:stroke dashstyle="dashDot" endarrow="block" joinstyle="miter"/>
              </v:shape>
            </w:pict>
          </mc:Fallback>
        </mc:AlternateContent>
      </w:r>
      <w:r w:rsidR="00CB5C0A">
        <w:rPr>
          <w:noProof/>
        </w:rPr>
        <mc:AlternateContent>
          <mc:Choice Requires="wps">
            <w:drawing>
              <wp:anchor distT="45720" distB="45720" distL="114300" distR="114300" simplePos="0" relativeHeight="251711488" behindDoc="0" locked="0" layoutInCell="1" allowOverlap="1" wp14:anchorId="06554D0D" wp14:editId="1179A7E5">
                <wp:simplePos x="0" y="0"/>
                <wp:positionH relativeFrom="column">
                  <wp:posOffset>1930400</wp:posOffset>
                </wp:positionH>
                <wp:positionV relativeFrom="paragraph">
                  <wp:posOffset>1742440</wp:posOffset>
                </wp:positionV>
                <wp:extent cx="1344295" cy="1404620"/>
                <wp:effectExtent l="0" t="0" r="0" b="6350"/>
                <wp:wrapSquare wrapText="bothSides"/>
                <wp:docPr id="3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44295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77935FB" w14:textId="77777777" w:rsidR="00CB5C0A" w:rsidRPr="00E72B7A" w:rsidRDefault="00CB5C0A" w:rsidP="00CB5C0A">
                            <w:pPr>
                              <w:rPr>
                                <w:rFonts w:hint="eastAsia"/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从2个</w:t>
                            </w:r>
                            <w:r>
                              <w:rPr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地方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获取task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6554D0D" id="_x0000_s1034" type="#_x0000_t202" style="position:absolute;left:0;text-align:left;margin-left:152pt;margin-top:137.2pt;width:105.85pt;height:110.6pt;z-index:25171148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" filled="f" stroked="f">
                <v:textbox style="mso-fit-shape-to-text:t">
                  <w:txbxContent>
                    <w:p w14:paraId="477935FB" w14:textId="77777777" w:rsidR="00CB5C0A" w:rsidRPr="00E72B7A" w:rsidRDefault="00CB5C0A" w:rsidP="00CB5C0A">
                      <w:pPr>
                        <w:rPr>
                          <w:rFonts w:hint="eastAsia"/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从2个</w:t>
                      </w:r>
                      <w:r>
                        <w:rPr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地方</w:t>
                      </w:r>
                      <w:r>
                        <w:rPr>
                          <w:rFonts w:hint="eastAsia"/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获取task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667F80" w:rsidRPr="00285896">
        <w:rPr>
          <w:noProof/>
          <w:color w:val="C00000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032AAA34" wp14:editId="16D02E3D">
                <wp:simplePos x="0" y="0"/>
                <wp:positionH relativeFrom="column">
                  <wp:posOffset>2482214</wp:posOffset>
                </wp:positionH>
                <wp:positionV relativeFrom="paragraph">
                  <wp:posOffset>97790</wp:posOffset>
                </wp:positionV>
                <wp:extent cx="389255" cy="327025"/>
                <wp:effectExtent l="38100" t="0" r="29845" b="53975"/>
                <wp:wrapNone/>
                <wp:docPr id="30" name="直接箭头连接符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9255" cy="3270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C0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63AF26" id="直接箭头连接符 30" o:spid="_x0000_s1026" type="#_x0000_t32" style="position:absolute;left:0;text-align:left;margin-left:195.45pt;margin-top:7.7pt;width:30.65pt;height:25.75pt;flip:x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" strokecolor="#c00000" strokeweight=".5pt">
                <v:stroke endarrow="block" joinstyle="miter"/>
              </v:shape>
            </w:pict>
          </mc:Fallback>
        </mc:AlternateContent>
      </w:r>
      <w:r w:rsidR="00667F80">
        <w:rPr>
          <w:noProof/>
        </w:rPr>
        <mc:AlternateContent>
          <mc:Choice Requires="wps">
            <w:drawing>
              <wp:anchor distT="45720" distB="45720" distL="114300" distR="114300" simplePos="0" relativeHeight="251705344" behindDoc="0" locked="0" layoutInCell="1" allowOverlap="1" wp14:anchorId="4B8A871E" wp14:editId="1C6E7A25">
                <wp:simplePos x="0" y="0"/>
                <wp:positionH relativeFrom="column">
                  <wp:posOffset>2197100</wp:posOffset>
                </wp:positionH>
                <wp:positionV relativeFrom="paragraph">
                  <wp:posOffset>62230</wp:posOffset>
                </wp:positionV>
                <wp:extent cx="958215" cy="1404620"/>
                <wp:effectExtent l="0" t="0" r="0" b="6350"/>
                <wp:wrapSquare wrapText="bothSides"/>
                <wp:docPr id="2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58215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E76ED22" w14:textId="77777777" w:rsidR="00667F80" w:rsidRPr="00E72B7A" w:rsidRDefault="00667F80" w:rsidP="00667F80">
                            <w:pPr>
                              <w:rPr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proofErr w:type="gramStart"/>
                            <w:r>
                              <w:rPr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execute/submit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B8A871E" id="_x0000_s1035" type="#_x0000_t202" style="position:absolute;left:0;text-align:left;margin-left:173pt;margin-top:4.9pt;width:75.45pt;height:110.6pt;z-index:2517053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" filled="f" stroked="f">
                <v:textbox style="mso-fit-shape-to-text:t">
                  <w:txbxContent>
                    <w:p w14:paraId="3E76ED22" w14:textId="77777777" w:rsidR="00667F80" w:rsidRPr="00E72B7A" w:rsidRDefault="00667F80" w:rsidP="00667F80">
                      <w:pPr>
                        <w:rPr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proofErr w:type="gramStart"/>
                      <w:r>
                        <w:rPr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execute/submit</w:t>
                      </w:r>
                      <w:proofErr w:type="gramEnd"/>
                    </w:p>
                  </w:txbxContent>
                </v:textbox>
                <w10:wrap type="square"/>
              </v:shape>
            </w:pict>
          </mc:Fallback>
        </mc:AlternateContent>
      </w:r>
      <w:r w:rsidR="00667F80" w:rsidRPr="00667F80">
        <w:rPr>
          <w:noProof/>
        </w:rPr>
        <mc:AlternateContent>
          <mc:Choice Requires="wps">
            <w:drawing>
              <wp:anchor distT="45720" distB="45720" distL="114300" distR="114300" simplePos="0" relativeHeight="251698176" behindDoc="0" locked="0" layoutInCell="1" allowOverlap="1" wp14:anchorId="555094AA" wp14:editId="0F641294">
                <wp:simplePos x="0" y="0"/>
                <wp:positionH relativeFrom="column">
                  <wp:posOffset>2157730</wp:posOffset>
                </wp:positionH>
                <wp:positionV relativeFrom="paragraph">
                  <wp:posOffset>1239520</wp:posOffset>
                </wp:positionV>
                <wp:extent cx="737870" cy="1404620"/>
                <wp:effectExtent l="0" t="0" r="0" b="6350"/>
                <wp:wrapSquare wrapText="bothSides"/>
                <wp:docPr id="2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78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C6C26C7" w14:textId="77777777" w:rsidR="00667F80" w:rsidRPr="00E72B7A" w:rsidRDefault="00667F80" w:rsidP="00667F80">
                            <w:pPr>
                              <w:rPr>
                                <w:rFonts w:hint="eastAsia"/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While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循环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55094AA" id="_x0000_s1036" type="#_x0000_t202" style="position:absolute;left:0;text-align:left;margin-left:169.9pt;margin-top:97.6pt;width:58.1pt;height:110.6pt;z-index:2516981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" filled="f" stroked="f">
                <v:textbox style="mso-fit-shape-to-text:t">
                  <w:txbxContent>
                    <w:p w14:paraId="3C6C26C7" w14:textId="77777777" w:rsidR="00667F80" w:rsidRPr="00E72B7A" w:rsidRDefault="00667F80" w:rsidP="00667F80">
                      <w:pPr>
                        <w:rPr>
                          <w:rFonts w:hint="eastAsia"/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>
                        <w:rPr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While</w:t>
                      </w:r>
                      <w:r>
                        <w:rPr>
                          <w:rFonts w:hint="eastAsia"/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循环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667F80">
        <w:rPr>
          <w:rFonts w:hint="eastAsia"/>
          <w:noProof/>
          <w:sz w:val="15"/>
          <w:szCs w:val="15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0D2982EC" wp14:editId="0C905255">
                <wp:simplePos x="0" y="0"/>
                <wp:positionH relativeFrom="column">
                  <wp:posOffset>2503805</wp:posOffset>
                </wp:positionH>
                <wp:positionV relativeFrom="paragraph">
                  <wp:posOffset>1073150</wp:posOffset>
                </wp:positionV>
                <wp:extent cx="4527" cy="276130"/>
                <wp:effectExtent l="76200" t="0" r="71755" b="48260"/>
                <wp:wrapNone/>
                <wp:docPr id="27" name="直接箭头连接符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27" cy="27613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8CF856A" id="直接箭头连接符 27" o:spid="_x0000_s1026" type="#_x0000_t32" style="position:absolute;left:0;text-align:left;margin-left:197.15pt;margin-top:84.5pt;width:.35pt;height:21.75pt;flip:x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" strokecolor="#5b9bd5 [3204]" strokeweight=".5pt">
                <v:stroke endarrow="block" joinstyle="miter"/>
              </v:shape>
            </w:pict>
          </mc:Fallback>
        </mc:AlternateContent>
      </w:r>
      <w:r w:rsidR="00667F80" w:rsidRPr="00667F80">
        <w:rPr>
          <w:noProof/>
        </w:rPr>
        <mc:AlternateContent>
          <mc:Choice Requires="wps">
            <w:drawing>
              <wp:anchor distT="45720" distB="45720" distL="114300" distR="114300" simplePos="0" relativeHeight="251699200" behindDoc="0" locked="0" layoutInCell="1" allowOverlap="1" wp14:anchorId="17B33C01" wp14:editId="5211C3E2">
                <wp:simplePos x="0" y="0"/>
                <wp:positionH relativeFrom="column">
                  <wp:posOffset>2464435</wp:posOffset>
                </wp:positionH>
                <wp:positionV relativeFrom="paragraph">
                  <wp:posOffset>1050925</wp:posOffset>
                </wp:positionV>
                <wp:extent cx="356870" cy="1404620"/>
                <wp:effectExtent l="0" t="0" r="0" b="6350"/>
                <wp:wrapSquare wrapText="bothSides"/>
                <wp:docPr id="2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68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162E3E9" w14:textId="77777777" w:rsidR="00667F80" w:rsidRPr="00E72B7A" w:rsidRDefault="00667F80" w:rsidP="00667F80">
                            <w:pPr>
                              <w:rPr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proofErr w:type="gramStart"/>
                            <w:r>
                              <w:rPr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run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7B33C01" id="_x0000_s1037" type="#_x0000_t202" style="position:absolute;left:0;text-align:left;margin-left:194.05pt;margin-top:82.75pt;width:28.1pt;height:110.6pt;z-index:2516992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" filled="f" stroked="f">
                <v:textbox style="mso-fit-shape-to-text:t">
                  <w:txbxContent>
                    <w:p w14:paraId="7162E3E9" w14:textId="77777777" w:rsidR="00667F80" w:rsidRPr="00E72B7A" w:rsidRDefault="00667F80" w:rsidP="00667F80">
                      <w:pPr>
                        <w:rPr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proofErr w:type="gramStart"/>
                      <w:r>
                        <w:rPr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run</w:t>
                      </w:r>
                      <w:proofErr w:type="gramEnd"/>
                    </w:p>
                  </w:txbxContent>
                </v:textbox>
                <w10:wrap type="square"/>
              </v:shape>
            </w:pict>
          </mc:Fallback>
        </mc:AlternateContent>
      </w:r>
      <w:r w:rsidR="00667F80" w:rsidRPr="00667F80">
        <w:rPr>
          <w:noProof/>
        </w:rPr>
        <mc:AlternateContent>
          <mc:Choice Requires="wps">
            <w:drawing>
              <wp:anchor distT="45720" distB="45720" distL="114300" distR="114300" simplePos="0" relativeHeight="251695104" behindDoc="0" locked="0" layoutInCell="1" allowOverlap="1" wp14:anchorId="0E94A6EC" wp14:editId="77D45BD6">
                <wp:simplePos x="0" y="0"/>
                <wp:positionH relativeFrom="column">
                  <wp:posOffset>2268220</wp:posOffset>
                </wp:positionH>
                <wp:positionV relativeFrom="paragraph">
                  <wp:posOffset>824865</wp:posOffset>
                </wp:positionV>
                <wp:extent cx="628650" cy="1404620"/>
                <wp:effectExtent l="0" t="0" r="0" b="6350"/>
                <wp:wrapSquare wrapText="bothSides"/>
                <wp:docPr id="2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5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68CA398" w14:textId="77777777" w:rsidR="00667F80" w:rsidRPr="00E72B7A" w:rsidRDefault="00667F80" w:rsidP="00667F80">
                            <w:pPr>
                              <w:rPr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proofErr w:type="gramStart"/>
                            <w:r w:rsidRPr="00E72B7A">
                              <w:rPr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thread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E94A6EC" id="_x0000_s1038" type="#_x0000_t202" style="position:absolute;left:0;text-align:left;margin-left:178.6pt;margin-top:64.95pt;width:49.5pt;height:110.6pt;z-index:2516951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" filled="f" stroked="f">
                <v:textbox style="mso-fit-shape-to-text:t">
                  <w:txbxContent>
                    <w:p w14:paraId="668CA398" w14:textId="77777777" w:rsidR="00667F80" w:rsidRPr="00E72B7A" w:rsidRDefault="00667F80" w:rsidP="00667F80">
                      <w:pPr>
                        <w:rPr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proofErr w:type="gramStart"/>
                      <w:r w:rsidRPr="00E72B7A">
                        <w:rPr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thread</w:t>
                      </w:r>
                      <w:proofErr w:type="gramEnd"/>
                    </w:p>
                  </w:txbxContent>
                </v:textbox>
                <w10:wrap type="square"/>
              </v:shape>
            </w:pict>
          </mc:Fallback>
        </mc:AlternateContent>
      </w:r>
      <w:r w:rsidR="00667F80" w:rsidRPr="00667F8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28D4121C" wp14:editId="6AC78F44">
                <wp:simplePos x="0" y="0"/>
                <wp:positionH relativeFrom="column">
                  <wp:posOffset>2508885</wp:posOffset>
                </wp:positionH>
                <wp:positionV relativeFrom="paragraph">
                  <wp:posOffset>650875</wp:posOffset>
                </wp:positionV>
                <wp:extent cx="4527" cy="276130"/>
                <wp:effectExtent l="76200" t="0" r="71755" b="48260"/>
                <wp:wrapNone/>
                <wp:docPr id="20" name="直接箭头连接符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27" cy="27613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37B1D3F" id="直接箭头连接符 20" o:spid="_x0000_s1026" type="#_x0000_t32" style="position:absolute;left:0;text-align:left;margin-left:197.55pt;margin-top:51.25pt;width:.35pt;height:21.75pt;flip:x;z-index:251694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" strokecolor="#5b9bd5 [3204]" strokeweight=".5pt">
                <v:stroke endarrow="block" joinstyle="miter"/>
              </v:shape>
            </w:pict>
          </mc:Fallback>
        </mc:AlternateContent>
      </w:r>
      <w:r w:rsidR="00667F80" w:rsidRPr="00667F8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04D00E68" wp14:editId="3CC55212">
                <wp:simplePos x="0" y="0"/>
                <wp:positionH relativeFrom="column">
                  <wp:posOffset>2267585</wp:posOffset>
                </wp:positionH>
                <wp:positionV relativeFrom="paragraph">
                  <wp:posOffset>1417955</wp:posOffset>
                </wp:positionV>
                <wp:extent cx="215265" cy="384175"/>
                <wp:effectExtent l="0" t="0" r="32385" b="34925"/>
                <wp:wrapNone/>
                <wp:docPr id="23" name="左弧形箭头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5265" cy="384175"/>
                        </a:xfrm>
                        <a:prstGeom prst="curvedRightArrow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150DA0C" id="_x0000_t102" coordsize="21600,21600" o:spt="102" adj="12960,19440,14400" path="ar,0@23@3@22,,0@4,0@15@23@1,0@7@2@13l@2@14@22@8@2@12wa,0@23@3@2@11@26@17,0@15@23@1@26@17@22@15xear,0@23@3,0@4@26@17nfe">
                <v:stroke joinstyle="miter"/>
                <v:formulas>
                  <v:f eqn="val #0"/>
                  <v:f eqn="val #1"/>
                  <v:f eqn="val #2"/>
                  <v:f eqn="sum #0 width #1"/>
                  <v:f eqn="prod @3 1 2"/>
                  <v:f eqn="sum #1 #1 width"/>
                  <v:f eqn="sum @5 #1 #0"/>
                  <v:f eqn="prod @6 1 2"/>
                  <v:f eqn="mid width #0"/>
                  <v:f eqn="sum height 0 #2"/>
                  <v:f eqn="ellipse @9 height @4"/>
                  <v:f eqn="sum @4 @10 0"/>
                  <v:f eqn="sum @11 #1 width"/>
                  <v:f eqn="sum @7 @10 0"/>
                  <v:f eqn="sum @12 width #0"/>
                  <v:f eqn="sum @5 0 #0"/>
                  <v:f eqn="prod @15 1 2"/>
                  <v:f eqn="mid @4 @7"/>
                  <v:f eqn="sum #0 #1 width"/>
                  <v:f eqn="prod @18 1 2"/>
                  <v:f eqn="sum @17 0 @19"/>
                  <v:f eqn="val width"/>
                  <v:f eqn="val height"/>
                  <v:f eqn="prod height 2 1"/>
                  <v:f eqn="sum @17 0 @4"/>
                  <v:f eqn="ellipse @24 @4 height"/>
                  <v:f eqn="sum height 0 @25"/>
                  <v:f eqn="sum @8 128 0"/>
                  <v:f eqn="prod @5 1 2"/>
                  <v:f eqn="sum @5 0 128"/>
                  <v:f eqn="sum #0 @17 @12"/>
                  <v:f eqn="ellipse @20 @4 height"/>
                  <v:f eqn="sum width 0 #0"/>
                  <v:f eqn="prod @32 1 2"/>
                  <v:f eqn="prod height height 1"/>
                  <v:f eqn="prod @9 @9 1"/>
                  <v:f eqn="sum @34 0 @35"/>
                  <v:f eqn="sqrt @36"/>
                  <v:f eqn="sum @37 height 0"/>
                  <v:f eqn="prod width height @38"/>
                  <v:f eqn="sum @39 64 0"/>
                  <v:f eqn="prod #0 1 2"/>
                  <v:f eqn="ellipse @33 @41 height"/>
                  <v:f eqn="sum height 0 @42"/>
                  <v:f eqn="sum @43 64 0"/>
                  <v:f eqn="prod @4 1 2"/>
                  <v:f eqn="sum #1 0 @45"/>
                  <v:f eqn="prod height 4390 32768"/>
                  <v:f eqn="prod height 28378 32768"/>
                </v:formulas>
                <v:path o:extrusionok="f" o:connecttype="custom" o:connectlocs="0,@17;@2,@14;@22,@8;@2,@12;@22,@16" o:connectangles="180,90,0,0,0" textboxrect="@47,@45,@48,@46"/>
                <v:handles>
                  <v:h position="bottomRight,#0" yrange="@40,@29"/>
                  <v:h position="bottomRight,#1" yrange="@27,@21"/>
                  <v:h position="#2,bottomRight" xrange="@44,@22"/>
                </v:handles>
                <o:complex v:ext="view"/>
              </v:shapetype>
              <v:shape id="左弧形箭头 23" o:spid="_x0000_s1026" type="#_x0000_t102" style="position:absolute;left:0;text-align:left;margin-left:178.55pt;margin-top:111.65pt;width:16.95pt;height:30.25pt;z-index:251697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" adj="15548,20087,16200" fillcolor="white [3201]" strokecolor="#70ad47 [3209]" strokeweight="1pt"/>
            </w:pict>
          </mc:Fallback>
        </mc:AlternateContent>
      </w:r>
      <w:r w:rsidR="00667F80" w:rsidRPr="00667F8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78EA4F68" wp14:editId="4FF544F0">
                <wp:simplePos x="0" y="0"/>
                <wp:positionH relativeFrom="column">
                  <wp:posOffset>2491740</wp:posOffset>
                </wp:positionH>
                <wp:positionV relativeFrom="paragraph">
                  <wp:posOffset>1416685</wp:posOffset>
                </wp:positionV>
                <wp:extent cx="215265" cy="384175"/>
                <wp:effectExtent l="19050" t="19050" r="13335" b="15875"/>
                <wp:wrapNone/>
                <wp:docPr id="22" name="左弧形箭头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215265" cy="384175"/>
                        </a:xfrm>
                        <a:prstGeom prst="curvedRightArrow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CFBC345" id="左弧形箭头 22" o:spid="_x0000_s1026" type="#_x0000_t102" style="position:absolute;left:0;text-align:left;margin-left:196.2pt;margin-top:111.55pt;width:16.95pt;height:30.25pt;rotation:180;z-index:25169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" adj="15548,20087,16200" fillcolor="white [3201]" strokecolor="#70ad47 [3209]" strokeweight="1pt"/>
            </w:pict>
          </mc:Fallback>
        </mc:AlternateContent>
      </w:r>
      <w:r w:rsidR="00BF1336">
        <w:rPr>
          <w:noProof/>
        </w:rPr>
        <mc:AlternateContent>
          <mc:Choice Requires="wps">
            <w:drawing>
              <wp:anchor distT="45720" distB="45720" distL="114300" distR="114300" simplePos="0" relativeHeight="251692032" behindDoc="0" locked="0" layoutInCell="1" allowOverlap="1" wp14:anchorId="0F628448" wp14:editId="51797082">
                <wp:simplePos x="0" y="0"/>
                <wp:positionH relativeFrom="column">
                  <wp:posOffset>1017905</wp:posOffset>
                </wp:positionH>
                <wp:positionV relativeFrom="paragraph">
                  <wp:posOffset>2084878</wp:posOffset>
                </wp:positionV>
                <wp:extent cx="674370" cy="1404620"/>
                <wp:effectExtent l="0" t="0" r="0" b="6350"/>
                <wp:wrapSquare wrapText="bothSides"/>
                <wp:docPr id="1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743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6697D7E" w14:textId="77777777" w:rsidR="00BF1336" w:rsidRPr="00E72B7A" w:rsidRDefault="00BF1336" w:rsidP="00BF1336">
                            <w:pPr>
                              <w:rPr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阻塞</w:t>
                            </w:r>
                            <w:r>
                              <w:rPr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take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F628448" id="_x0000_s1039" type="#_x0000_t202" style="position:absolute;left:0;text-align:left;margin-left:80.15pt;margin-top:164.15pt;width:53.1pt;height:110.6pt;z-index:25169203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" filled="f" stroked="f">
                <v:textbox style="mso-fit-shape-to-text:t">
                  <w:txbxContent>
                    <w:p w14:paraId="16697D7E" w14:textId="77777777" w:rsidR="00BF1336" w:rsidRPr="00E72B7A" w:rsidRDefault="00BF1336" w:rsidP="00BF1336">
                      <w:pPr>
                        <w:rPr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阻塞</w:t>
                      </w:r>
                      <w:r>
                        <w:rPr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take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BF1336">
        <w:rPr>
          <w:noProof/>
        </w:rPr>
        <mc:AlternateContent>
          <mc:Choice Requires="wps">
            <w:drawing>
              <wp:anchor distT="45720" distB="45720" distL="114300" distR="114300" simplePos="0" relativeHeight="251686912" behindDoc="0" locked="0" layoutInCell="1" allowOverlap="1" wp14:anchorId="3ADE0777" wp14:editId="72D12AB5">
                <wp:simplePos x="0" y="0"/>
                <wp:positionH relativeFrom="column">
                  <wp:posOffset>-404495</wp:posOffset>
                </wp:positionH>
                <wp:positionV relativeFrom="paragraph">
                  <wp:posOffset>1799590</wp:posOffset>
                </wp:positionV>
                <wp:extent cx="1344295" cy="1404620"/>
                <wp:effectExtent l="0" t="0" r="0" b="6350"/>
                <wp:wrapSquare wrapText="bothSides"/>
                <wp:docPr id="1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44295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9413D20" w14:textId="77777777" w:rsidR="00C01C57" w:rsidRPr="00E72B7A" w:rsidRDefault="00A60F26" w:rsidP="00C01C57">
                            <w:pPr>
                              <w:rPr>
                                <w:rFonts w:hint="eastAsia"/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从2个</w:t>
                            </w:r>
                            <w:r>
                              <w:rPr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地方</w:t>
                            </w:r>
                            <w:r w:rsidR="00C01C57">
                              <w:rPr>
                                <w:rFonts w:hint="eastAsia"/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获取task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ADE0777" id="_x0000_s1040" type="#_x0000_t202" style="position:absolute;left:0;text-align:left;margin-left:-31.85pt;margin-top:141.7pt;width:105.85pt;height:110.6pt;z-index:25168691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" filled="f" stroked="f">
                <v:textbox style="mso-fit-shape-to-text:t">
                  <w:txbxContent>
                    <w:p w14:paraId="09413D20" w14:textId="77777777" w:rsidR="00C01C57" w:rsidRPr="00E72B7A" w:rsidRDefault="00A60F26" w:rsidP="00C01C57">
                      <w:pPr>
                        <w:rPr>
                          <w:rFonts w:hint="eastAsia"/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从2个</w:t>
                      </w:r>
                      <w:r>
                        <w:rPr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地方</w:t>
                      </w:r>
                      <w:r w:rsidR="00C01C57">
                        <w:rPr>
                          <w:rFonts w:hint="eastAsia"/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获取task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A60F26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5D6050B9" wp14:editId="5305A37F">
                <wp:simplePos x="0" y="0"/>
                <wp:positionH relativeFrom="column">
                  <wp:posOffset>803155</wp:posOffset>
                </wp:positionH>
                <wp:positionV relativeFrom="paragraph">
                  <wp:posOffset>1943467</wp:posOffset>
                </wp:positionV>
                <wp:extent cx="567222" cy="845942"/>
                <wp:effectExtent l="38100" t="57150" r="23495" b="30480"/>
                <wp:wrapNone/>
                <wp:docPr id="17" name="曲线连接符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67222" cy="845942"/>
                        </a:xfrm>
                        <a:prstGeom prst="curvedConnector3">
                          <a:avLst/>
                        </a:prstGeom>
                        <a:ln>
                          <a:solidFill>
                            <a:srgbClr val="92D050"/>
                          </a:solidFill>
                          <a:prstDash val="dashDot"/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C24CBC" id="曲线连接符 17" o:spid="_x0000_s1026" type="#_x0000_t38" style="position:absolute;left:0;text-align:left;margin-left:63.25pt;margin-top:153.05pt;width:44.65pt;height:66.6pt;flip:x y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" adj="10800" strokecolor="#92d050" strokeweight=".5pt">
                <v:stroke dashstyle="dashDot" endarrow="block" joinstyle="miter"/>
              </v:shape>
            </w:pict>
          </mc:Fallback>
        </mc:AlternateContent>
      </w:r>
      <w:r w:rsidR="00E72B7A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1A5E1442" wp14:editId="263BE8A4">
                <wp:simplePos x="0" y="0"/>
                <wp:positionH relativeFrom="column">
                  <wp:posOffset>137561</wp:posOffset>
                </wp:positionH>
                <wp:positionV relativeFrom="paragraph">
                  <wp:posOffset>1010917</wp:posOffset>
                </wp:positionV>
                <wp:extent cx="356870" cy="1404620"/>
                <wp:effectExtent l="0" t="0" r="0" b="6350"/>
                <wp:wrapSquare wrapText="bothSides"/>
                <wp:docPr id="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68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F426F04" w14:textId="77777777" w:rsidR="00E72B7A" w:rsidRPr="00E72B7A" w:rsidRDefault="00E72B7A" w:rsidP="00E72B7A">
                            <w:pPr>
                              <w:rPr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proofErr w:type="gramStart"/>
                            <w:r>
                              <w:rPr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run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A5E1442" id="_x0000_s1041" type="#_x0000_t202" style="position:absolute;left:0;text-align:left;margin-left:10.85pt;margin-top:79.6pt;width:28.1pt;height:110.6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" filled="f" stroked="f">
                <v:textbox style="mso-fit-shape-to-text:t">
                  <w:txbxContent>
                    <w:p w14:paraId="7F426F04" w14:textId="77777777" w:rsidR="00E72B7A" w:rsidRPr="00E72B7A" w:rsidRDefault="00E72B7A" w:rsidP="00E72B7A">
                      <w:pPr>
                        <w:rPr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proofErr w:type="gramStart"/>
                      <w:r>
                        <w:rPr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run</w:t>
                      </w:r>
                      <w:proofErr w:type="gramEnd"/>
                    </w:p>
                  </w:txbxContent>
                </v:textbox>
                <w10:wrap type="square"/>
              </v:shape>
            </w:pict>
          </mc:Fallback>
        </mc:AlternateContent>
      </w:r>
      <w:r w:rsidR="00E72B7A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6358AC0D" wp14:editId="5BCD4BB5">
                <wp:simplePos x="0" y="0"/>
                <wp:positionH relativeFrom="column">
                  <wp:posOffset>-101848</wp:posOffset>
                </wp:positionH>
                <wp:positionV relativeFrom="paragraph">
                  <wp:posOffset>1224470</wp:posOffset>
                </wp:positionV>
                <wp:extent cx="737870" cy="1404620"/>
                <wp:effectExtent l="0" t="0" r="0" b="6350"/>
                <wp:wrapSquare wrapText="bothSides"/>
                <wp:docPr id="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378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556A7DF" w14:textId="77777777" w:rsidR="00E72B7A" w:rsidRPr="00E72B7A" w:rsidRDefault="00E72B7A" w:rsidP="00E72B7A">
                            <w:pPr>
                              <w:rPr>
                                <w:rFonts w:hint="eastAsia"/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While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循环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358AC0D" id="_x0000_s1042" type="#_x0000_t202" style="position:absolute;left:0;text-align:left;margin-left:-8pt;margin-top:96.4pt;width:58.1pt;height:110.6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" filled="f" stroked="f">
                <v:textbox style="mso-fit-shape-to-text:t">
                  <w:txbxContent>
                    <w:p w14:paraId="6556A7DF" w14:textId="77777777" w:rsidR="00E72B7A" w:rsidRPr="00E72B7A" w:rsidRDefault="00E72B7A" w:rsidP="00E72B7A">
                      <w:pPr>
                        <w:rPr>
                          <w:rFonts w:hint="eastAsia"/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>
                        <w:rPr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While</w:t>
                      </w:r>
                      <w:r>
                        <w:rPr>
                          <w:rFonts w:hint="eastAsia"/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循环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E72B7A">
        <w:rPr>
          <w:rFonts w:hint="eastAsia"/>
          <w:noProof/>
          <w:sz w:val="15"/>
          <w:szCs w:val="15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6DDE488D" wp14:editId="03923559">
                <wp:simplePos x="0" y="0"/>
                <wp:positionH relativeFrom="column">
                  <wp:posOffset>-31115</wp:posOffset>
                </wp:positionH>
                <wp:positionV relativeFrom="paragraph">
                  <wp:posOffset>1438910</wp:posOffset>
                </wp:positionV>
                <wp:extent cx="215265" cy="384175"/>
                <wp:effectExtent l="0" t="0" r="32385" b="34925"/>
                <wp:wrapNone/>
                <wp:docPr id="6" name="左弧形箭头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5265" cy="384175"/>
                        </a:xfrm>
                        <a:prstGeom prst="curvedRightArrow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1F88C98" id="左弧形箭头 6" o:spid="_x0000_s1026" type="#_x0000_t102" style="position:absolute;left:0;text-align:left;margin-left:-2.45pt;margin-top:113.3pt;width:16.95pt;height:30.2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" adj="15548,20087,16200" fillcolor="white [3201]" strokecolor="#70ad47 [3209]" strokeweight="1pt"/>
            </w:pict>
          </mc:Fallback>
        </mc:AlternateContent>
      </w:r>
      <w:r w:rsidR="00E72B7A">
        <w:rPr>
          <w:rFonts w:hint="eastAsia"/>
          <w:noProof/>
          <w:sz w:val="15"/>
          <w:szCs w:val="15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B154F02" wp14:editId="1B84B1A2">
                <wp:simplePos x="0" y="0"/>
                <wp:positionH relativeFrom="column">
                  <wp:posOffset>193040</wp:posOffset>
                </wp:positionH>
                <wp:positionV relativeFrom="paragraph">
                  <wp:posOffset>1419035</wp:posOffset>
                </wp:positionV>
                <wp:extent cx="215265" cy="384175"/>
                <wp:effectExtent l="19050" t="19050" r="13335" b="15875"/>
                <wp:wrapNone/>
                <wp:docPr id="5" name="左弧形箭头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215265" cy="384175"/>
                        </a:xfrm>
                        <a:prstGeom prst="curvedRightArrow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B0ED4C5" id="左弧形箭头 5" o:spid="_x0000_s1026" type="#_x0000_t102" style="position:absolute;left:0;text-align:left;margin-left:15.2pt;margin-top:111.75pt;width:16.95pt;height:30.25pt;rotation:180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" adj="15548,20087,16200" fillcolor="white [3201]" strokecolor="#70ad47 [3209]" strokeweight="1pt"/>
            </w:pict>
          </mc:Fallback>
        </mc:AlternateContent>
      </w:r>
      <w:r w:rsidR="00E72B7A">
        <w:rPr>
          <w:rFonts w:hint="eastAsia"/>
          <w:noProof/>
          <w:sz w:val="15"/>
          <w:szCs w:val="15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C9F4647" wp14:editId="1557F500">
                <wp:simplePos x="0" y="0"/>
                <wp:positionH relativeFrom="column">
                  <wp:posOffset>205374</wp:posOffset>
                </wp:positionH>
                <wp:positionV relativeFrom="paragraph">
                  <wp:posOffset>1050680</wp:posOffset>
                </wp:positionV>
                <wp:extent cx="4527" cy="276130"/>
                <wp:effectExtent l="76200" t="0" r="71755" b="48260"/>
                <wp:wrapNone/>
                <wp:docPr id="4" name="直接箭头连接符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27" cy="27613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40890FB" id="直接箭头连接符 4" o:spid="_x0000_s1026" type="#_x0000_t32" style="position:absolute;left:0;text-align:left;margin-left:16.15pt;margin-top:82.75pt;width:.35pt;height:21.75pt;flip:x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" strokecolor="#5b9bd5 [3204]" strokeweight=".5pt">
                <v:stroke endarrow="block" joinstyle="miter"/>
              </v:shape>
            </w:pict>
          </mc:Fallback>
        </mc:AlternateContent>
      </w:r>
      <w:r w:rsidR="00E72B7A">
        <w:rPr>
          <w:noProof/>
        </w:rPr>
        <mc:AlternateContent>
          <mc:Choice Requires="wps">
            <w:drawing>
              <wp:anchor distT="45720" distB="45720" distL="114300" distR="114300" simplePos="0" relativeHeight="251664384" behindDoc="0" locked="0" layoutInCell="1" allowOverlap="1" wp14:anchorId="6A5EC75B" wp14:editId="5112DD67">
                <wp:simplePos x="0" y="0"/>
                <wp:positionH relativeFrom="column">
                  <wp:posOffset>-52705</wp:posOffset>
                </wp:positionH>
                <wp:positionV relativeFrom="paragraph">
                  <wp:posOffset>825500</wp:posOffset>
                </wp:positionV>
                <wp:extent cx="628650" cy="1404620"/>
                <wp:effectExtent l="0" t="0" r="0" b="635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5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54D86E" w14:textId="77777777" w:rsidR="00E72B7A" w:rsidRPr="00E72B7A" w:rsidRDefault="00E72B7A">
                            <w:pPr>
                              <w:rPr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proofErr w:type="gramStart"/>
                            <w:r w:rsidRPr="00E72B7A">
                              <w:rPr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thread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A5EC75B" id="_x0000_s1043" type="#_x0000_t202" style="position:absolute;left:0;text-align:left;margin-left:-4.15pt;margin-top:65pt;width:49.5pt;height:110.6pt;z-index:25166438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" filled="f" stroked="f">
                <v:textbox style="mso-fit-shape-to-text:t">
                  <w:txbxContent>
                    <w:p w14:paraId="3354D86E" w14:textId="77777777" w:rsidR="00E72B7A" w:rsidRPr="00E72B7A" w:rsidRDefault="00E72B7A">
                      <w:pPr>
                        <w:rPr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proofErr w:type="gramStart"/>
                      <w:r w:rsidRPr="00E72B7A">
                        <w:rPr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thread</w:t>
                      </w:r>
                      <w:proofErr w:type="gramEnd"/>
                    </w:p>
                  </w:txbxContent>
                </v:textbox>
                <w10:wrap type="square"/>
              </v:shape>
            </w:pict>
          </mc:Fallback>
        </mc:AlternateContent>
      </w:r>
      <w:r w:rsidR="00FA5FCB">
        <w:rPr>
          <w:noProof/>
        </w:rPr>
        <w:t xml:space="preserve"> </w:t>
      </w:r>
      <w:r>
        <w:rPr>
          <w:rStyle w:val="a4"/>
        </w:rPr>
        <w:commentReference w:id="0"/>
      </w:r>
    </w:p>
    <w:p w14:paraId="6619DBB5" w14:textId="4EE1413E" w:rsidR="00D67D4C" w:rsidRDefault="00485CF4">
      <w:pPr>
        <w:rPr>
          <w:noProof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720704" behindDoc="0" locked="0" layoutInCell="1" allowOverlap="1" wp14:anchorId="0414FB36" wp14:editId="6618907D">
                <wp:simplePos x="0" y="0"/>
                <wp:positionH relativeFrom="column">
                  <wp:posOffset>3569530</wp:posOffset>
                </wp:positionH>
                <wp:positionV relativeFrom="paragraph">
                  <wp:posOffset>176115</wp:posOffset>
                </wp:positionV>
                <wp:extent cx="681990" cy="1404620"/>
                <wp:effectExtent l="0" t="0" r="0" b="6350"/>
                <wp:wrapSquare wrapText="bothSides"/>
                <wp:docPr id="4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199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F13A3F1" w14:textId="49518B1F" w:rsidR="00485CF4" w:rsidRPr="00485CF4" w:rsidRDefault="00485CF4" w:rsidP="00485CF4">
                            <w:pPr>
                              <w:rPr>
                                <w:color w:val="C00000"/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proofErr w:type="spellStart"/>
                            <w:r w:rsidRPr="00485CF4">
                              <w:rPr>
                                <w:color w:val="C00000"/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HashSet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414FB36" id="_x0000_s1044" type="#_x0000_t202" style="position:absolute;left:0;text-align:left;margin-left:281.05pt;margin-top:13.85pt;width:53.7pt;height:110.6pt;z-index:25172070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" filled="f" stroked="f">
                <v:textbox style="mso-fit-shape-to-text:t">
                  <w:txbxContent>
                    <w:p w14:paraId="5F13A3F1" w14:textId="49518B1F" w:rsidR="00485CF4" w:rsidRPr="00485CF4" w:rsidRDefault="00485CF4" w:rsidP="00485CF4">
                      <w:pPr>
                        <w:rPr>
                          <w:color w:val="C00000"/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proofErr w:type="spellStart"/>
                      <w:r w:rsidRPr="00485CF4">
                        <w:rPr>
                          <w:color w:val="C00000"/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HashSet</w:t>
                      </w:r>
                      <w:proofErr w:type="spellEnd"/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090EA1EC" w14:textId="2464ECE8" w:rsidR="00D67D4C" w:rsidRDefault="00D67D4C">
      <w:pPr>
        <w:rPr>
          <w:noProof/>
        </w:rPr>
      </w:pPr>
    </w:p>
    <w:p w14:paraId="1166952E" w14:textId="26837ABF" w:rsidR="00D67D4C" w:rsidRDefault="00D67D4C">
      <w:pPr>
        <w:rPr>
          <w:noProof/>
        </w:rPr>
      </w:pPr>
    </w:p>
    <w:p w14:paraId="2775D343" w14:textId="77777777" w:rsidR="00D67D4C" w:rsidRDefault="00D67D4C">
      <w:pPr>
        <w:rPr>
          <w:noProof/>
        </w:rPr>
      </w:pPr>
    </w:p>
    <w:p w14:paraId="6E368B1A" w14:textId="77777777" w:rsidR="00D67D4C" w:rsidRDefault="00D67D4C">
      <w:pPr>
        <w:rPr>
          <w:noProof/>
        </w:rPr>
      </w:pPr>
    </w:p>
    <w:p w14:paraId="3D835583" w14:textId="77777777" w:rsidR="00D67D4C" w:rsidRDefault="00D67D4C">
      <w:pPr>
        <w:rPr>
          <w:noProof/>
        </w:rPr>
      </w:pPr>
    </w:p>
    <w:p w14:paraId="7274602C" w14:textId="77777777" w:rsidR="00D67D4C" w:rsidRDefault="00D67D4C">
      <w:pPr>
        <w:rPr>
          <w:noProof/>
        </w:rPr>
      </w:pPr>
    </w:p>
    <w:p w14:paraId="759A732A" w14:textId="77777777" w:rsidR="00D67D4C" w:rsidRDefault="00D67D4C">
      <w:pPr>
        <w:rPr>
          <w:noProof/>
        </w:rPr>
      </w:pPr>
    </w:p>
    <w:p w14:paraId="414103C6" w14:textId="77777777" w:rsidR="00D67D4C" w:rsidRDefault="00D67D4C">
      <w:pPr>
        <w:rPr>
          <w:noProof/>
        </w:rPr>
      </w:pPr>
    </w:p>
    <w:p w14:paraId="763AA3F5" w14:textId="77777777" w:rsidR="00D67D4C" w:rsidRDefault="00D67D4C">
      <w:pPr>
        <w:rPr>
          <w:noProof/>
        </w:rPr>
      </w:pPr>
    </w:p>
    <w:p w14:paraId="42B0F6D3" w14:textId="77777777" w:rsidR="00D67D4C" w:rsidRDefault="00D67D4C">
      <w:pPr>
        <w:rPr>
          <w:noProof/>
        </w:rPr>
      </w:pPr>
    </w:p>
    <w:p w14:paraId="19F9CA35" w14:textId="77777777" w:rsidR="00D67D4C" w:rsidRDefault="00D67D4C">
      <w:pPr>
        <w:rPr>
          <w:noProof/>
        </w:rPr>
      </w:pPr>
    </w:p>
    <w:p w14:paraId="1ECF06A8" w14:textId="77777777" w:rsidR="00D67D4C" w:rsidRDefault="00D67D4C">
      <w:pPr>
        <w:rPr>
          <w:noProof/>
        </w:rPr>
      </w:pPr>
    </w:p>
    <w:p w14:paraId="073F25BD" w14:textId="77777777" w:rsidR="00D67D4C" w:rsidRDefault="00D67D4C">
      <w:pPr>
        <w:rPr>
          <w:noProof/>
        </w:rPr>
      </w:pPr>
    </w:p>
    <w:p w14:paraId="1C977ACF" w14:textId="77777777" w:rsidR="00D67D4C" w:rsidRDefault="00D67D4C">
      <w:pPr>
        <w:rPr>
          <w:noProof/>
        </w:rPr>
      </w:pPr>
    </w:p>
    <w:p w14:paraId="7A4F250C" w14:textId="77777777" w:rsidR="00D67D4C" w:rsidRDefault="00D67D4C">
      <w:pPr>
        <w:rPr>
          <w:noProof/>
        </w:rPr>
      </w:pPr>
    </w:p>
    <w:p w14:paraId="494D32FF" w14:textId="77777777" w:rsidR="00D67D4C" w:rsidRDefault="00D67D4C">
      <w:pPr>
        <w:rPr>
          <w:noProof/>
        </w:rPr>
      </w:pPr>
    </w:p>
    <w:p w14:paraId="31AA415F" w14:textId="77777777" w:rsidR="00D67D4C" w:rsidRDefault="00D67D4C">
      <w:pPr>
        <w:rPr>
          <w:noProof/>
        </w:rPr>
      </w:pPr>
    </w:p>
    <w:p w14:paraId="6B9AA018" w14:textId="77777777" w:rsidR="00D67D4C" w:rsidRDefault="00D67D4C">
      <w:pPr>
        <w:rPr>
          <w:noProof/>
        </w:rPr>
      </w:pPr>
    </w:p>
    <w:p w14:paraId="25FC969B" w14:textId="77777777" w:rsidR="00D67D4C" w:rsidRDefault="00D67D4C">
      <w:pPr>
        <w:rPr>
          <w:noProof/>
        </w:rPr>
      </w:pPr>
    </w:p>
    <w:p w14:paraId="662A82B6" w14:textId="4D9DE9F8" w:rsidR="00D67D4C" w:rsidRDefault="00D67D4C"/>
    <w:p w14:paraId="3E25AFAD" w14:textId="12B57285" w:rsidR="00B5555B" w:rsidRDefault="00B5555B"/>
    <w:p w14:paraId="55F71A07" w14:textId="03AE63DA" w:rsidR="00B5555B" w:rsidRDefault="00B5555B"/>
    <w:p w14:paraId="5439457C" w14:textId="182268E5" w:rsidR="00B5555B" w:rsidRDefault="00B5555B">
      <w:pPr>
        <w:rPr>
          <w:rFonts w:hint="eastAsia"/>
        </w:rPr>
      </w:pPr>
      <w:r>
        <w:object w:dxaOrig="7050" w:dyaOrig="4170" w14:anchorId="1346A4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208.5pt" o:ole="">
            <v:imagedata r:id="rId7" o:title=""/>
          </v:shape>
          <o:OLEObject Type="Embed" ProgID="Visio.Drawing.15" ShapeID="_x0000_i1025" DrawAspect="Content" ObjectID="_1617126482" r:id="rId8"/>
        </w:object>
      </w:r>
      <w:bookmarkStart w:id="1" w:name="_GoBack"/>
      <w:bookmarkEnd w:id="1"/>
    </w:p>
    <w:sectPr w:rsidR="00B5555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0" w:author="sunchangtan" w:date="2019-04-18T20:22:00Z" w:initials="s">
    <w:p w14:paraId="3B8C5589" w14:textId="77777777" w:rsidR="00D67D4C" w:rsidRPr="00D67D4C" w:rsidRDefault="00D67D4C" w:rsidP="00D67D4C">
      <w:pPr>
        <w:pStyle w:val="a5"/>
      </w:pP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3B8C5589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unchangtan">
    <w15:presenceInfo w15:providerId="AD" w15:userId="S-1-5-21-1713849901-2797640346-4150151575-72805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63A4D"/>
    <w:rsid w:val="00163A4D"/>
    <w:rsid w:val="00285896"/>
    <w:rsid w:val="0030746C"/>
    <w:rsid w:val="00485CF4"/>
    <w:rsid w:val="00667F80"/>
    <w:rsid w:val="00712044"/>
    <w:rsid w:val="00A56112"/>
    <w:rsid w:val="00A60F26"/>
    <w:rsid w:val="00B5555B"/>
    <w:rsid w:val="00BF1336"/>
    <w:rsid w:val="00C01C57"/>
    <w:rsid w:val="00CB5C0A"/>
    <w:rsid w:val="00D67D4C"/>
    <w:rsid w:val="00E72B7A"/>
    <w:rsid w:val="00FA5F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C9BD191"/>
  <w15:chartTrackingRefBased/>
  <w15:docId w15:val="{EA84E5CB-E860-4EF4-834B-A463259FF9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163A4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annotation reference"/>
    <w:basedOn w:val="a0"/>
    <w:uiPriority w:val="99"/>
    <w:semiHidden/>
    <w:unhideWhenUsed/>
    <w:rsid w:val="00D67D4C"/>
    <w:rPr>
      <w:sz w:val="21"/>
      <w:szCs w:val="21"/>
    </w:rPr>
  </w:style>
  <w:style w:type="paragraph" w:styleId="a5">
    <w:name w:val="annotation text"/>
    <w:basedOn w:val="a"/>
    <w:link w:val="a6"/>
    <w:uiPriority w:val="99"/>
    <w:semiHidden/>
    <w:unhideWhenUsed/>
    <w:rsid w:val="00D67D4C"/>
    <w:pPr>
      <w:jc w:val="left"/>
    </w:pPr>
  </w:style>
  <w:style w:type="character" w:customStyle="1" w:styleId="a6">
    <w:name w:val="批注文字 字符"/>
    <w:basedOn w:val="a0"/>
    <w:link w:val="a5"/>
    <w:uiPriority w:val="99"/>
    <w:semiHidden/>
    <w:rsid w:val="00D67D4C"/>
  </w:style>
  <w:style w:type="paragraph" w:styleId="a7">
    <w:name w:val="annotation subject"/>
    <w:basedOn w:val="a5"/>
    <w:next w:val="a5"/>
    <w:link w:val="a8"/>
    <w:uiPriority w:val="99"/>
    <w:semiHidden/>
    <w:unhideWhenUsed/>
    <w:rsid w:val="00D67D4C"/>
    <w:rPr>
      <w:b/>
      <w:bCs/>
    </w:rPr>
  </w:style>
  <w:style w:type="character" w:customStyle="1" w:styleId="a8">
    <w:name w:val="批注主题 字符"/>
    <w:basedOn w:val="a6"/>
    <w:link w:val="a7"/>
    <w:uiPriority w:val="99"/>
    <w:semiHidden/>
    <w:rsid w:val="00D67D4C"/>
    <w:rPr>
      <w:b/>
      <w:bCs/>
    </w:rPr>
  </w:style>
  <w:style w:type="paragraph" w:styleId="a9">
    <w:name w:val="Balloon Text"/>
    <w:basedOn w:val="a"/>
    <w:link w:val="aa"/>
    <w:uiPriority w:val="99"/>
    <w:semiHidden/>
    <w:unhideWhenUsed/>
    <w:rsid w:val="00D67D4C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D67D4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4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microsoft.com/office/2011/relationships/commentsExtended" Target="commentsExtended.xml"/><Relationship Id="rId11" Type="http://schemas.openxmlformats.org/officeDocument/2006/relationships/theme" Target="theme/theme1.xml"/><Relationship Id="rId5" Type="http://schemas.openxmlformats.org/officeDocument/2006/relationships/comments" Target="comment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3B9F37E-5CE7-4A3F-AC50-D069185E88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</TotalTime>
  <Pages>1</Pages>
  <Words>25</Words>
  <Characters>143</Characters>
  <Application>Microsoft Office Word</Application>
  <DocSecurity>0</DocSecurity>
  <Lines>1</Lines>
  <Paragraphs>1</Paragraphs>
  <ScaleCrop>false</ScaleCrop>
  <Company/>
  <LinksUpToDate>false</LinksUpToDate>
  <CharactersWithSpaces>1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nchangtan</dc:creator>
  <cp:keywords/>
  <dc:description/>
  <cp:lastModifiedBy>sunchangtan</cp:lastModifiedBy>
  <cp:revision>14</cp:revision>
  <dcterms:created xsi:type="dcterms:W3CDTF">2019-04-18T11:46:00Z</dcterms:created>
  <dcterms:modified xsi:type="dcterms:W3CDTF">2019-04-18T13:02:00Z</dcterms:modified>
</cp:coreProperties>
</file>